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0B20C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3 Това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9F5D60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9F5D60">
              <w:rPr>
                <w:rFonts w:asciiTheme="minorHAnsi" w:hAnsiTheme="minorHAnsi" w:cstheme="minorHAnsi"/>
                <w:sz w:val="24"/>
              </w:rPr>
              <w:t>5.3.7 Товари - продаж за кордон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9F5D60" w:rsidRPr="009F5D60" w:rsidRDefault="009F5D60" w:rsidP="009F5D60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  <w:lang w:val="ru-RU"/>
              </w:rPr>
              <w:t>Н</w:t>
            </w:r>
            <w:proofErr w:type="spellStart"/>
            <w:r w:rsidRPr="009F5D60">
              <w:rPr>
                <w:rFonts w:asciiTheme="minorHAnsi" w:hAnsiTheme="minorHAnsi" w:cstheme="minorHAnsi"/>
                <w:sz w:val="24"/>
              </w:rPr>
              <w:t>ачальник</w:t>
            </w:r>
            <w:proofErr w:type="spellEnd"/>
            <w:r w:rsidRPr="009F5D60">
              <w:rPr>
                <w:rFonts w:asciiTheme="minorHAnsi" w:hAnsiTheme="minorHAnsi" w:cstheme="minorHAnsi"/>
                <w:sz w:val="24"/>
              </w:rPr>
              <w:t xml:space="preserve"> відділу продажу </w:t>
            </w:r>
          </w:p>
          <w:p w:rsidR="00581EB7" w:rsidRPr="009F5D60" w:rsidRDefault="009F5D60" w:rsidP="009F5D60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  <w:lang w:val="ru-RU"/>
              </w:rPr>
            </w:pPr>
            <w:r w:rsidRPr="009F5D60">
              <w:rPr>
                <w:rFonts w:asciiTheme="minorHAnsi" w:hAnsiTheme="minorHAnsi" w:cstheme="minorHAnsi"/>
                <w:sz w:val="24"/>
              </w:rPr>
              <w:t>маркованої та філателістичної продукції</w:t>
            </w:r>
            <w:r>
              <w:rPr>
                <w:rFonts w:asciiTheme="minorHAnsi" w:hAnsiTheme="minorHAnsi" w:cstheme="minorHAnsi"/>
                <w:sz w:val="24"/>
                <w:lang w:val="ru-RU"/>
              </w:rPr>
              <w:t xml:space="preserve">, </w:t>
            </w:r>
            <w:r w:rsidRPr="009F5D60">
              <w:rPr>
                <w:rFonts w:asciiTheme="minorHAnsi" w:hAnsiTheme="minorHAnsi" w:cstheme="minorHAnsi"/>
                <w:sz w:val="24"/>
                <w:lang w:val="ru-RU"/>
              </w:rPr>
              <w:t xml:space="preserve">Решетняк Тетяна Анатоліївна 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AA5578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AA5578" w:rsidRPr="00AA5578" w:rsidRDefault="00AA5578" w:rsidP="001060CF">
            <w:pPr>
              <w:spacing w:before="0" w:beforeAutospacing="0" w:after="0" w:afterAutospacing="0"/>
              <w:rPr>
                <w:rFonts w:ascii="Calibri" w:hAnsi="Calibri" w:cs="Calibri"/>
                <w:sz w:val="24"/>
              </w:rPr>
            </w:pPr>
            <w:r>
              <w:rPr>
                <w:rFonts w:ascii="Calibri" w:hAnsi="Calibri" w:cs="Calibri"/>
                <w:sz w:val="24"/>
              </w:rPr>
              <w:t>Довідник номенклатур</w:t>
            </w:r>
            <w:r w:rsidR="00BA75B7">
              <w:rPr>
                <w:rFonts w:ascii="Calibri" w:hAnsi="Calibri" w:cs="Calibri"/>
                <w:sz w:val="24"/>
              </w:rPr>
              <w:t>и</w:t>
            </w:r>
          </w:p>
        </w:tc>
        <w:tc>
          <w:tcPr>
            <w:tcW w:w="2126" w:type="dxa"/>
            <w:vAlign w:val="center"/>
          </w:tcPr>
          <w:p w:rsidR="00AA5578" w:rsidRPr="00A639B5" w:rsidRDefault="00AA5578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DF01FE" w:rsidRPr="00843BB3" w:rsidRDefault="00DF01FE" w:rsidP="00DF01FE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83389B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F01FE" w:rsidRPr="0083389B" w:rsidRDefault="00DF01FE" w:rsidP="00DF01FE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DF01FE" w:rsidRPr="00A639B5" w:rsidRDefault="00DF01FE" w:rsidP="00DF01F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DF01FE" w:rsidRPr="007B6EED" w:rsidRDefault="00DF01FE" w:rsidP="00DF01F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AA2CAF" w:rsidRPr="00A639B5" w:rsidRDefault="00C35482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AA2CAF" w:rsidRPr="00A639B5" w:rsidRDefault="00022B84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Завідувач складу отримує інформацію про продаж ТМЦ</w:t>
            </w:r>
            <w:r w:rsidR="00C35482">
              <w:rPr>
                <w:rFonts w:asciiTheme="minorHAnsi" w:hAnsiTheme="minorHAnsi" w:cs="Times New Roman"/>
                <w:sz w:val="24"/>
              </w:rPr>
              <w:t>, переглядає сформовані документи продажу, та запускає процес відбору ТМЦ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AA2CAF" w:rsidRPr="00C35482" w:rsidRDefault="00581EB7" w:rsidP="00C3548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</w:t>
            </w:r>
            <w:r w:rsidR="00C35482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="003C52D5">
              <w:rPr>
                <w:rFonts w:asciiTheme="minorHAnsi" w:hAnsiTheme="minorHAnsi" w:cs="Times New Roman"/>
                <w:sz w:val="24"/>
              </w:rPr>
              <w:t>/</w:t>
            </w:r>
            <w:r w:rsidR="00C35482" w:rsidRPr="00C35482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 w:rsidR="003C52D5">
              <w:rPr>
                <w:rFonts w:asciiTheme="minorHAnsi" w:hAnsiTheme="minorHAnsi" w:cs="Times New Roman"/>
                <w:sz w:val="24"/>
              </w:rPr>
              <w:t xml:space="preserve">Отримувач – </w:t>
            </w:r>
            <w:r w:rsidR="00C35482">
              <w:rPr>
                <w:rFonts w:asciiTheme="minorHAnsi" w:hAnsiTheme="minorHAnsi" w:cs="Times New Roman"/>
                <w:sz w:val="24"/>
              </w:rPr>
              <w:t>Завідувач складу</w:t>
            </w:r>
          </w:p>
        </w:tc>
        <w:tc>
          <w:tcPr>
            <w:tcW w:w="2409" w:type="dxa"/>
            <w:vAlign w:val="center"/>
          </w:tcPr>
          <w:p w:rsidR="002F109B" w:rsidRPr="00A639B5" w:rsidRDefault="00DB4376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DB4376">
              <w:rPr>
                <w:rFonts w:asciiTheme="minorHAnsi" w:hAnsiTheme="minorHAnsi" w:cs="Times New Roman"/>
                <w:sz w:val="24"/>
              </w:rPr>
              <w:t>3.3.2 «Реалізація ТМЦ – експорт зі складу» (Марки та філателія)</w:t>
            </w:r>
          </w:p>
        </w:tc>
      </w:tr>
      <w:tr w:rsidR="00914A88" w:rsidRPr="00A639B5" w:rsidTr="00401E9C">
        <w:trPr>
          <w:cantSplit/>
          <w:trHeight w:val="966"/>
        </w:trPr>
        <w:tc>
          <w:tcPr>
            <w:tcW w:w="1003" w:type="dxa"/>
            <w:vAlign w:val="center"/>
          </w:tcPr>
          <w:p w:rsidR="000346A5" w:rsidRPr="00A639B5" w:rsidRDefault="000346A5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0346A5" w:rsidRPr="002E27C2" w:rsidRDefault="002E27C2" w:rsidP="006C7DC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Бухгалтер з руху ТМЦ отримує первинні та системні документи продажу з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2E27C2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системи</w:t>
            </w:r>
          </w:p>
        </w:tc>
        <w:tc>
          <w:tcPr>
            <w:tcW w:w="2410" w:type="dxa"/>
            <w:vAlign w:val="center"/>
          </w:tcPr>
          <w:p w:rsidR="000346A5" w:rsidRPr="002B592C" w:rsidRDefault="002B592C" w:rsidP="0087169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>
              <w:rPr>
                <w:rFonts w:asciiTheme="minorHAnsi" w:hAnsiTheme="minorHAnsi" w:cs="Times New Roman"/>
                <w:sz w:val="24"/>
              </w:rPr>
              <w:t>–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бухгалтер </w:t>
            </w:r>
            <w:r w:rsidR="002E27C2">
              <w:rPr>
                <w:rFonts w:asciiTheme="minorHAnsi" w:hAnsiTheme="minorHAnsi" w:cs="Times New Roman"/>
                <w:sz w:val="24"/>
              </w:rPr>
              <w:t>з руху ТМЦ</w:t>
            </w:r>
          </w:p>
        </w:tc>
        <w:tc>
          <w:tcPr>
            <w:tcW w:w="2409" w:type="dxa"/>
            <w:vAlign w:val="center"/>
          </w:tcPr>
          <w:p w:rsidR="000346A5" w:rsidRPr="00A639B5" w:rsidRDefault="00DB4376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DB4376">
              <w:rPr>
                <w:rFonts w:asciiTheme="minorHAnsi" w:hAnsiTheme="minorHAnsi" w:cs="Times New Roman"/>
                <w:sz w:val="24"/>
              </w:rPr>
              <w:t xml:space="preserve">6.6.1 Розрахунки по видам </w:t>
            </w:r>
            <w:proofErr w:type="spellStart"/>
            <w:r w:rsidRPr="00DB4376">
              <w:rPr>
                <w:rFonts w:asciiTheme="minorHAnsi" w:hAnsiTheme="minorHAnsi" w:cs="Times New Roman"/>
                <w:sz w:val="24"/>
              </w:rPr>
              <w:t>оплат</w:t>
            </w:r>
            <w:proofErr w:type="spellEnd"/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lastRenderedPageBreak/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про реалізацію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97266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97266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Відомість залишків по складах</w:t>
            </w:r>
          </w:p>
        </w:tc>
        <w:tc>
          <w:tcPr>
            <w:tcW w:w="2134" w:type="pct"/>
            <w:vAlign w:val="center"/>
          </w:tcPr>
          <w:p w:rsidR="00C97266" w:rsidRPr="00A639B5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97266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97266" w:rsidRPr="00B06A35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Оборотна відомість по складах</w:t>
            </w:r>
          </w:p>
        </w:tc>
        <w:tc>
          <w:tcPr>
            <w:tcW w:w="2134" w:type="pct"/>
            <w:vAlign w:val="center"/>
          </w:tcPr>
          <w:p w:rsidR="00C97266" w:rsidRPr="00A639B5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  <w:r w:rsidR="00054E61">
        <w:br/>
      </w:r>
      <w:r w:rsidR="005D56FB">
        <w:object w:dxaOrig="10350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22.9pt;height:446.9pt" o:ole="">
            <v:imagedata r:id="rId10" o:title=""/>
          </v:shape>
          <o:OLEObject Type="Embed" ProgID="Visio.Drawing.15" ShapeID="_x0000_i1037" DrawAspect="Content" ObjectID="_1675782617" r:id="rId11"/>
        </w:object>
      </w:r>
    </w:p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6"/>
        <w:gridCol w:w="3686"/>
        <w:gridCol w:w="1869"/>
        <w:gridCol w:w="1806"/>
        <w:gridCol w:w="1356"/>
        <w:gridCol w:w="1561"/>
        <w:gridCol w:w="1594"/>
      </w:tblGrid>
      <w:tr w:rsidR="00754B41" w:rsidRPr="00A639B5" w:rsidTr="00A45DEC">
        <w:trPr>
          <w:cantSplit/>
          <w:tblHeader/>
        </w:trPr>
        <w:tc>
          <w:tcPr>
            <w:tcW w:w="339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6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766AC4" w:rsidRPr="00A639B5" w:rsidTr="00A45DEC">
        <w:trPr>
          <w:cantSplit/>
        </w:trPr>
        <w:tc>
          <w:tcPr>
            <w:tcW w:w="3396" w:type="dxa"/>
          </w:tcPr>
          <w:p w:rsidR="00766AC4" w:rsidRPr="00A639B5" w:rsidRDefault="00766AC4" w:rsidP="00766AC4">
            <w:pPr>
              <w:jc w:val="center"/>
            </w:pPr>
            <w:r>
              <w:object w:dxaOrig="1456" w:dyaOrig="1171">
                <v:shape id="_x0000_i1115" type="#_x0000_t75" style="width:72.85pt;height:58.75pt" o:ole="">
                  <v:imagedata r:id="rId12" o:title=""/>
                </v:shape>
                <o:OLEObject Type="Embed" ProgID="Visio.Drawing.15" ShapeID="_x0000_i1115" DrawAspect="Content" ObjectID="_1675782618" r:id="rId13"/>
              </w:object>
            </w:r>
            <w:r>
              <w:br/>
            </w:r>
            <w:r>
              <w:br/>
            </w:r>
            <w:r>
              <w:object w:dxaOrig="1246" w:dyaOrig="1200">
                <v:shape id="_x0000_i1116" type="#_x0000_t75" style="width:62.05pt;height:60.4pt" o:ole="">
                  <v:imagedata r:id="rId14" o:title=""/>
                </v:shape>
                <o:OLEObject Type="Embed" ProgID="Visio.Drawing.15" ShapeID="_x0000_i1116" DrawAspect="Content" ObjectID="_1675782619" r:id="rId15"/>
              </w:object>
            </w:r>
          </w:p>
        </w:tc>
        <w:tc>
          <w:tcPr>
            <w:tcW w:w="3686" w:type="dxa"/>
          </w:tcPr>
          <w:p w:rsidR="00766AC4" w:rsidRPr="0075670B" w:rsidRDefault="00766AC4" w:rsidP="00766AC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</w:t>
            </w:r>
            <w:r w:rsidR="00711AF7">
              <w:rPr>
                <w:rFonts w:asciiTheme="minorHAnsi" w:hAnsiTheme="minorHAnsi" w:cstheme="minorHAnsi"/>
              </w:rPr>
              <w:t>договорів</w:t>
            </w:r>
            <w:r>
              <w:rPr>
                <w:rFonts w:asciiTheme="minorHAnsi" w:hAnsiTheme="minorHAnsi" w:cstheme="minorHAnsi"/>
              </w:rPr>
              <w:t xml:space="preserve"> формує інформаційний потік на повернення товару, згідно умов договору з контрагентом, а також специфікацій до договору.</w:t>
            </w:r>
          </w:p>
        </w:tc>
        <w:tc>
          <w:tcPr>
            <w:tcW w:w="1869" w:type="dxa"/>
          </w:tcPr>
          <w:p w:rsidR="00766AC4" w:rsidRPr="00BD735D" w:rsidRDefault="00766AC4" w:rsidP="00766AC4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06" w:type="dxa"/>
          </w:tcPr>
          <w:p w:rsidR="00766AC4" w:rsidRPr="00BD735D" w:rsidRDefault="00766AC4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ти, терміни повернення товару</w:t>
            </w:r>
          </w:p>
        </w:tc>
        <w:tc>
          <w:tcPr>
            <w:tcW w:w="1356" w:type="dxa"/>
          </w:tcPr>
          <w:p w:rsidR="00766AC4" w:rsidRPr="00E90C89" w:rsidRDefault="00766AC4" w:rsidP="00766AC4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766AC4" w:rsidRPr="00E90C89" w:rsidRDefault="00766AC4" w:rsidP="00766AC4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766AC4" w:rsidRPr="00BD735D" w:rsidRDefault="00766AC4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  <w:tr w:rsidR="000710E4" w:rsidRPr="00A639B5" w:rsidTr="00A45DEC">
        <w:trPr>
          <w:cantSplit/>
        </w:trPr>
        <w:tc>
          <w:tcPr>
            <w:tcW w:w="3396" w:type="dxa"/>
          </w:tcPr>
          <w:p w:rsidR="00BC53D3" w:rsidRPr="00A639B5" w:rsidRDefault="00C97266" w:rsidP="00745649">
            <w:pPr>
              <w:spacing w:before="0" w:beforeAutospacing="0" w:after="0" w:afterAutospacing="0"/>
              <w:jc w:val="center"/>
            </w:pPr>
            <w:r>
              <w:object w:dxaOrig="691" w:dyaOrig="871">
                <v:shape id="_x0000_i1057" type="#_x0000_t75" style="width:34.75pt;height:43.85pt" o:ole="">
                  <v:imagedata r:id="rId16" o:title=""/>
                </v:shape>
                <o:OLEObject Type="Embed" ProgID="Visio.Drawing.15" ShapeID="_x0000_i1057" DrawAspect="Content" ObjectID="_1675782620" r:id="rId17"/>
              </w:object>
            </w:r>
            <w:r>
              <w:br/>
            </w:r>
            <w:r>
              <w:object w:dxaOrig="1441" w:dyaOrig="1155">
                <v:shape id="_x0000_i1059" type="#_x0000_t75" style="width:1in;height:57.95pt" o:ole="">
                  <v:imagedata r:id="rId18" o:title=""/>
                </v:shape>
                <o:OLEObject Type="Embed" ProgID="Visio.Drawing.15" ShapeID="_x0000_i1059" DrawAspect="Content" ObjectID="_1675782621" r:id="rId19"/>
              </w:object>
            </w:r>
          </w:p>
        </w:tc>
        <w:tc>
          <w:tcPr>
            <w:tcW w:w="3686" w:type="dxa"/>
          </w:tcPr>
          <w:p w:rsidR="00BC53D3" w:rsidRPr="00B03567" w:rsidRDefault="00711AF7" w:rsidP="00711AF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чаток процесу.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 xml:space="preserve">Відповідальний за продаж, формує замовлення на продаж в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711AF7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і</w:t>
            </w:r>
            <w:r w:rsidR="00A72C56">
              <w:rPr>
                <w:rFonts w:asciiTheme="minorHAnsi" w:hAnsiTheme="minorHAnsi" w:cstheme="minorHAnsi"/>
              </w:rPr>
              <w:t>.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69" w:type="dxa"/>
          </w:tcPr>
          <w:p w:rsidR="00BC53D3" w:rsidRPr="00A639B5" w:rsidRDefault="00A72C56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Умови договору</w:t>
            </w:r>
          </w:p>
        </w:tc>
        <w:tc>
          <w:tcPr>
            <w:tcW w:w="1806" w:type="dxa"/>
          </w:tcPr>
          <w:p w:rsidR="00A72C56" w:rsidRDefault="00A72C56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A72C56" w:rsidRDefault="00A72C56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BC53D3" w:rsidRPr="00FA5A59" w:rsidRDefault="00A72C56" w:rsidP="00A72C5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lang w:val="ru-RU"/>
              </w:rPr>
            </w:pPr>
            <w:r w:rsidRPr="00A72C56">
              <w:rPr>
                <w:rFonts w:asciiTheme="minorHAnsi" w:hAnsiTheme="minorHAnsi" w:cstheme="minorHAnsi"/>
              </w:rPr>
              <w:t>Формування</w:t>
            </w:r>
            <w:r>
              <w:rPr>
                <w:rFonts w:asciiTheme="minorHAnsi" w:hAnsiTheme="minorHAnsi" w:cstheme="minorHAnsi"/>
              </w:rPr>
              <w:t xml:space="preserve"> первинних документів, системний документ продажу</w:t>
            </w:r>
          </w:p>
        </w:tc>
        <w:tc>
          <w:tcPr>
            <w:tcW w:w="1356" w:type="dxa"/>
          </w:tcPr>
          <w:p w:rsidR="00BC53D3" w:rsidRPr="00745649" w:rsidRDefault="00745649" w:rsidP="00847F48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BC53D3" w:rsidRPr="00745649" w:rsidRDefault="00745649" w:rsidP="00972A3B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</w:rPr>
              <w:t>Відповідальний за продаж</w:t>
            </w:r>
          </w:p>
        </w:tc>
        <w:tc>
          <w:tcPr>
            <w:tcW w:w="1594" w:type="dxa"/>
          </w:tcPr>
          <w:p w:rsidR="00BC53D3" w:rsidRPr="00871692" w:rsidRDefault="00745649" w:rsidP="00BC53D3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Автоматично</w:t>
            </w:r>
          </w:p>
        </w:tc>
      </w:tr>
      <w:tr w:rsidR="00DB4D55" w:rsidRPr="00A639B5" w:rsidTr="00A45DEC">
        <w:trPr>
          <w:cantSplit/>
          <w:trHeight w:val="3543"/>
        </w:trPr>
        <w:tc>
          <w:tcPr>
            <w:tcW w:w="3396" w:type="dxa"/>
          </w:tcPr>
          <w:p w:rsidR="00DB4D55" w:rsidRPr="00A639B5" w:rsidRDefault="00005A07" w:rsidP="00AA5578">
            <w:pPr>
              <w:spacing w:before="0" w:beforeAutospacing="0" w:after="0" w:afterAutospacing="0"/>
              <w:jc w:val="center"/>
            </w:pPr>
            <w:r>
              <w:lastRenderedPageBreak/>
              <w:br/>
            </w:r>
            <w:r>
              <w:br/>
            </w:r>
            <w:r>
              <w:br/>
            </w:r>
            <w:r>
              <w:br/>
            </w:r>
            <w:r w:rsidR="00C97266">
              <w:object w:dxaOrig="1621" w:dyaOrig="1501">
                <v:shape id="_x0000_i1173" type="#_x0000_t75" style="width:81.1pt;height:75.3pt" o:ole="">
                  <v:imagedata r:id="rId20" o:title=""/>
                </v:shape>
                <o:OLEObject Type="Embed" ProgID="Visio.Drawing.15" ShapeID="_x0000_i1173" DrawAspect="Content" ObjectID="_1675782622" r:id="rId21"/>
              </w:object>
            </w:r>
            <w:r w:rsidR="00C97266">
              <w:br/>
            </w:r>
            <w:r w:rsidR="00C97266">
              <w:br/>
            </w:r>
            <w:r w:rsidR="00C97266">
              <w:object w:dxaOrig="1456" w:dyaOrig="1171">
                <v:shape id="_x0000_i1174" type="#_x0000_t75" style="width:72.85pt;height:58.75pt" o:ole="">
                  <v:imagedata r:id="rId22" o:title=""/>
                </v:shape>
                <o:OLEObject Type="Embed" ProgID="Visio.Drawing.15" ShapeID="_x0000_i1174" DrawAspect="Content" ObjectID="_1675782623" r:id="rId23"/>
              </w:object>
            </w:r>
            <w:r w:rsidR="00C76EE1">
              <w:br/>
            </w:r>
            <w:r w:rsidR="00C76EE1">
              <w:br/>
            </w:r>
            <w:r w:rsidR="00C76EE1">
              <w:object w:dxaOrig="1456" w:dyaOrig="1171">
                <v:shape id="_x0000_i1175" type="#_x0000_t75" style="width:72.85pt;height:58.75pt" o:ole="">
                  <v:imagedata r:id="rId24" o:title=""/>
                </v:shape>
                <o:OLEObject Type="Embed" ProgID="Visio.Drawing.15" ShapeID="_x0000_i1175" DrawAspect="Content" ObjectID="_1675782624" r:id="rId25"/>
              </w:object>
            </w:r>
            <w:r>
              <w:br/>
            </w:r>
            <w:r>
              <w:br/>
            </w:r>
          </w:p>
        </w:tc>
        <w:tc>
          <w:tcPr>
            <w:tcW w:w="3686" w:type="dxa"/>
          </w:tcPr>
          <w:p w:rsidR="002A12E1" w:rsidRDefault="002A12E1" w:rsidP="00AA557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</w:p>
          <w:p w:rsidR="002A12E1" w:rsidRDefault="002A12E1" w:rsidP="00AA557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</w:p>
          <w:p w:rsidR="00DB4D55" w:rsidRPr="00871692" w:rsidRDefault="00745649" w:rsidP="00AA557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ий системний документ продажу товарів</w:t>
            </w:r>
            <w:r w:rsidR="002A12E1">
              <w:rPr>
                <w:rFonts w:asciiTheme="minorHAnsi" w:hAnsiTheme="minorHAnsi" w:cstheme="minorHAnsi"/>
              </w:rPr>
              <w:t xml:space="preserve"> на основі замовлення на продаж, робить запис у реєстрі замовлень на продаж,</w:t>
            </w:r>
            <w:r w:rsidR="00D359DE">
              <w:rPr>
                <w:rFonts w:asciiTheme="minorHAnsi" w:hAnsiTheme="minorHAnsi" w:cstheme="minorHAnsi"/>
              </w:rPr>
              <w:t xml:space="preserve"> та в реєстрі проданих товарів, після підтвердження факту оплати замовлення.</w:t>
            </w:r>
          </w:p>
        </w:tc>
        <w:tc>
          <w:tcPr>
            <w:tcW w:w="1869" w:type="dxa"/>
          </w:tcPr>
          <w:p w:rsidR="00DB4D55" w:rsidRPr="00871692" w:rsidRDefault="002A12E1" w:rsidP="00106BE4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Замовлення на продаж за кордон</w:t>
            </w:r>
          </w:p>
        </w:tc>
        <w:tc>
          <w:tcPr>
            <w:tcW w:w="1806" w:type="dxa"/>
          </w:tcPr>
          <w:p w:rsidR="00DB4D55" w:rsidRPr="00871692" w:rsidRDefault="002A12E1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D359DE">
              <w:rPr>
                <w:rFonts w:asciiTheme="minorHAnsi" w:hAnsiTheme="minorHAnsi" w:cstheme="minorHAnsi"/>
              </w:rPr>
              <w:t>Запис у реєстрах</w:t>
            </w:r>
          </w:p>
        </w:tc>
        <w:tc>
          <w:tcPr>
            <w:tcW w:w="1356" w:type="dxa"/>
          </w:tcPr>
          <w:p w:rsidR="00DB4D55" w:rsidRPr="00871692" w:rsidRDefault="003A1549" w:rsidP="00AA5578">
            <w:pPr>
              <w:jc w:val="center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="00D359DE">
              <w:rPr>
                <w:rFonts w:asciiTheme="minorHAnsi" w:hAnsiTheme="minorHAnsi" w:cstheme="minorHAnsi"/>
              </w:rPr>
              <w:br/>
            </w:r>
            <w:r w:rsidR="00D359DE">
              <w:rPr>
                <w:rFonts w:asciiTheme="minorHAnsi" w:hAnsiTheme="minorHAnsi" w:cstheme="minorHAnsi"/>
                <w:lang w:val="en-US"/>
              </w:rPr>
              <w:t>ERP</w:t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561" w:type="dxa"/>
          </w:tcPr>
          <w:p w:rsidR="00DB4D55" w:rsidRPr="00871692" w:rsidRDefault="003D5771" w:rsidP="00AA5578">
            <w:pPr>
              <w:jc w:val="center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="00D359DE">
              <w:rPr>
                <w:rFonts w:asciiTheme="minorHAnsi" w:hAnsiTheme="minorHAnsi" w:cstheme="minorHAnsi"/>
                <w:lang w:val="en-US"/>
              </w:rPr>
              <w:t xml:space="preserve">ERP </w:t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594" w:type="dxa"/>
          </w:tcPr>
          <w:p w:rsidR="00DB4D55" w:rsidRDefault="00DB4D55" w:rsidP="00AA5578">
            <w:pPr>
              <w:rPr>
                <w:rFonts w:asciiTheme="minorHAnsi" w:hAnsiTheme="minorHAnsi" w:cstheme="minorHAnsi"/>
              </w:rPr>
            </w:pPr>
          </w:p>
          <w:p w:rsidR="00D359DE" w:rsidRDefault="00D359DE" w:rsidP="00AA5578">
            <w:pPr>
              <w:rPr>
                <w:rFonts w:asciiTheme="minorHAnsi" w:hAnsiTheme="minorHAnsi" w:cstheme="minorHAnsi"/>
              </w:rPr>
            </w:pPr>
          </w:p>
          <w:p w:rsidR="00D359DE" w:rsidRPr="00871692" w:rsidRDefault="00D359DE" w:rsidP="00AA5578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DB4D55" w:rsidRPr="00A639B5" w:rsidTr="00A45DEC">
        <w:trPr>
          <w:cantSplit/>
          <w:trHeight w:val="2044"/>
        </w:trPr>
        <w:tc>
          <w:tcPr>
            <w:tcW w:w="3396" w:type="dxa"/>
          </w:tcPr>
          <w:p w:rsidR="00DB4D55" w:rsidRPr="00A639B5" w:rsidRDefault="00C97266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176" type="#_x0000_t75" style="width:1in;height:57.95pt" o:ole="">
                  <v:imagedata r:id="rId26" o:title=""/>
                </v:shape>
                <o:OLEObject Type="Embed" ProgID="Visio.Drawing.15" ShapeID="_x0000_i1176" DrawAspect="Content" ObjectID="_1675782625" r:id="rId27"/>
              </w:object>
            </w:r>
          </w:p>
        </w:tc>
        <w:tc>
          <w:tcPr>
            <w:tcW w:w="3686" w:type="dxa"/>
          </w:tcPr>
          <w:p w:rsidR="00DB4D55" w:rsidRPr="00A639B5" w:rsidRDefault="00D359DE" w:rsidP="00C04D2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теграційна точка з процесом «Реалізації ТМЦ – експорт зі складу» (Марки та філателія),</w:t>
            </w:r>
            <w:r w:rsidR="00773A30">
              <w:rPr>
                <w:rFonts w:asciiTheme="minorHAnsi" w:hAnsiTheme="minorHAnsi" w:cstheme="minorHAnsi"/>
              </w:rPr>
              <w:t xml:space="preserve"> передається системний документ продажу завідуючому складу.</w:t>
            </w:r>
          </w:p>
        </w:tc>
        <w:tc>
          <w:tcPr>
            <w:tcW w:w="1869" w:type="dxa"/>
          </w:tcPr>
          <w:p w:rsidR="00DB4D55" w:rsidRPr="00A639B5" w:rsidRDefault="00773A30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дажу</w:t>
            </w:r>
          </w:p>
        </w:tc>
        <w:tc>
          <w:tcPr>
            <w:tcW w:w="1806" w:type="dxa"/>
          </w:tcPr>
          <w:p w:rsidR="00DB4D55" w:rsidRPr="00A639B5" w:rsidRDefault="00DB4D55" w:rsidP="00BA2B7C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773A30" w:rsidRDefault="00773A30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DB4D55" w:rsidRPr="00773A30" w:rsidRDefault="00773A30" w:rsidP="00773A30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відувач складу</w:t>
            </w:r>
          </w:p>
        </w:tc>
        <w:tc>
          <w:tcPr>
            <w:tcW w:w="1594" w:type="dxa"/>
          </w:tcPr>
          <w:p w:rsidR="00DB4D55" w:rsidRPr="00A267E8" w:rsidRDefault="00773A30" w:rsidP="00773A3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Автоматично</w:t>
            </w:r>
          </w:p>
        </w:tc>
      </w:tr>
      <w:tr w:rsidR="00DB4D55" w:rsidRPr="00A639B5" w:rsidTr="00A45DEC">
        <w:trPr>
          <w:cantSplit/>
        </w:trPr>
        <w:tc>
          <w:tcPr>
            <w:tcW w:w="3396" w:type="dxa"/>
          </w:tcPr>
          <w:p w:rsidR="00DB4D55" w:rsidRDefault="00C97266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177" type="#_x0000_t75" style="width:1in;height:57.95pt" o:ole="">
                  <v:imagedata r:id="rId28" o:title=""/>
                </v:shape>
                <o:OLEObject Type="Embed" ProgID="Visio.Drawing.15" ShapeID="_x0000_i1177" DrawAspect="Content" ObjectID="_1675782626" r:id="rId29"/>
              </w:object>
            </w:r>
          </w:p>
          <w:p w:rsidR="00C76EE1" w:rsidRDefault="00C76EE1" w:rsidP="00DB4D55">
            <w:pPr>
              <w:spacing w:before="0" w:beforeAutospacing="0" w:after="0" w:afterAutospacing="0"/>
              <w:jc w:val="center"/>
            </w:pPr>
          </w:p>
          <w:p w:rsidR="00C76EE1" w:rsidRDefault="00C76EE1" w:rsidP="00DB4D55">
            <w:pPr>
              <w:spacing w:before="0" w:beforeAutospacing="0" w:after="0" w:afterAutospacing="0"/>
              <w:jc w:val="center"/>
            </w:pPr>
          </w:p>
          <w:p w:rsidR="00C76EE1" w:rsidRPr="00A639B5" w:rsidRDefault="00C76EE1" w:rsidP="00DB4D55">
            <w:pPr>
              <w:spacing w:before="0" w:beforeAutospacing="0" w:after="0" w:afterAutospacing="0"/>
              <w:jc w:val="center"/>
            </w:pPr>
            <w:r>
              <w:object w:dxaOrig="706" w:dyaOrig="1290">
                <v:shape id="_x0000_i1178" type="#_x0000_t75" style="width:35.6pt;height:64.55pt" o:ole="">
                  <v:imagedata r:id="rId30" o:title=""/>
                </v:shape>
                <o:OLEObject Type="Embed" ProgID="Visio.Drawing.15" ShapeID="_x0000_i1178" DrawAspect="Content" ObjectID="_1675782627" r:id="rId31"/>
              </w:object>
            </w:r>
            <w:r>
              <w:br/>
            </w:r>
            <w:r>
              <w:br/>
            </w:r>
            <w:r>
              <w:object w:dxaOrig="1456" w:dyaOrig="1171">
                <v:shape id="_x0000_i1179" type="#_x0000_t75" style="width:72.85pt;height:58.75pt" o:ole="">
                  <v:imagedata r:id="rId32" o:title=""/>
                </v:shape>
                <o:OLEObject Type="Embed" ProgID="Visio.Drawing.15" ShapeID="_x0000_i1179" DrawAspect="Content" ObjectID="_1675782628" r:id="rId33"/>
              </w:object>
            </w:r>
          </w:p>
        </w:tc>
        <w:tc>
          <w:tcPr>
            <w:tcW w:w="3686" w:type="dxa"/>
          </w:tcPr>
          <w:p w:rsidR="00DB4D55" w:rsidRPr="00A267E8" w:rsidRDefault="00773A30" w:rsidP="00C04D2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а основі замовлення на продаж, формуються первині документи продажу, інвойс, та робиться запис у реєстрі рахунків на оплату. </w:t>
            </w:r>
          </w:p>
        </w:tc>
        <w:tc>
          <w:tcPr>
            <w:tcW w:w="1869" w:type="dxa"/>
          </w:tcPr>
          <w:p w:rsidR="00DB4D55" w:rsidRPr="00A639B5" w:rsidRDefault="00773A30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амовлення на продаж </w:t>
            </w:r>
          </w:p>
        </w:tc>
        <w:tc>
          <w:tcPr>
            <w:tcW w:w="1806" w:type="dxa"/>
          </w:tcPr>
          <w:p w:rsidR="00DB4D55" w:rsidRPr="00A639B5" w:rsidRDefault="00773A30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апис у реєстрі </w:t>
            </w:r>
          </w:p>
        </w:tc>
        <w:tc>
          <w:tcPr>
            <w:tcW w:w="1356" w:type="dxa"/>
          </w:tcPr>
          <w:p w:rsidR="00DB4D55" w:rsidRPr="00773A30" w:rsidRDefault="00773A30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DB4D55" w:rsidRPr="00773A30" w:rsidRDefault="00773A30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DB4D55" w:rsidRPr="00A639B5" w:rsidRDefault="00773A30" w:rsidP="00773A30">
            <w:pPr>
              <w:jc w:val="center"/>
            </w:pPr>
            <w:r>
              <w:t>Автоматично</w:t>
            </w:r>
          </w:p>
        </w:tc>
      </w:tr>
      <w:tr w:rsidR="00C76EE1" w:rsidRPr="00A639B5" w:rsidTr="00A45DEC">
        <w:trPr>
          <w:cantSplit/>
        </w:trPr>
        <w:tc>
          <w:tcPr>
            <w:tcW w:w="3396" w:type="dxa"/>
          </w:tcPr>
          <w:p w:rsidR="00C76EE1" w:rsidRDefault="00C76EE1" w:rsidP="00DB4D55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180" type="#_x0000_t75" style="width:72.85pt;height:58.75pt" o:ole="">
                  <v:imagedata r:id="rId34" o:title=""/>
                </v:shape>
                <o:OLEObject Type="Embed" ProgID="Visio.Drawing.15" ShapeID="_x0000_i1180" DrawAspect="Content" ObjectID="_1675782629" r:id="rId35"/>
              </w:object>
            </w:r>
            <w:r>
              <w:br/>
            </w:r>
            <w:r>
              <w:br/>
            </w:r>
            <w:r>
              <w:object w:dxaOrig="1231" w:dyaOrig="1200">
                <v:shape id="_x0000_i1181" type="#_x0000_t75" style="width:61.25pt;height:60.4pt" o:ole="">
                  <v:imagedata r:id="rId36" o:title=""/>
                </v:shape>
                <o:OLEObject Type="Embed" ProgID="Visio.Drawing.15" ShapeID="_x0000_i1181" DrawAspect="Content" ObjectID="_1675782630" r:id="rId37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182" type="#_x0000_t75" style="width:1in;height:57.95pt" o:ole="">
                  <v:imagedata r:id="rId38" o:title=""/>
                </v:shape>
                <o:OLEObject Type="Embed" ProgID="Visio.Drawing.15" ShapeID="_x0000_i1182" DrawAspect="Content" ObjectID="_1675782631" r:id="rId39"/>
              </w:object>
            </w:r>
          </w:p>
        </w:tc>
        <w:tc>
          <w:tcPr>
            <w:tcW w:w="3686" w:type="dxa"/>
          </w:tcPr>
          <w:p w:rsidR="00C76EE1" w:rsidRPr="00A267E8" w:rsidRDefault="0057321E" w:rsidP="00C04D2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даних з системи Клієнт-банк, формується підтвердження оплати замовлення. Також робиться запис в реєстрі проданих товарів, про отримання оплати.</w:t>
            </w:r>
          </w:p>
        </w:tc>
        <w:tc>
          <w:tcPr>
            <w:tcW w:w="1869" w:type="dxa"/>
          </w:tcPr>
          <w:p w:rsidR="00C76EE1" w:rsidRPr="00A639B5" w:rsidRDefault="00D344FB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оплату</w:t>
            </w:r>
          </w:p>
        </w:tc>
        <w:tc>
          <w:tcPr>
            <w:tcW w:w="1806" w:type="dxa"/>
          </w:tcPr>
          <w:p w:rsidR="00C76EE1" w:rsidRPr="00A639B5" w:rsidRDefault="00D344FB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дтвердження оплати</w:t>
            </w:r>
          </w:p>
        </w:tc>
        <w:tc>
          <w:tcPr>
            <w:tcW w:w="1356" w:type="dxa"/>
          </w:tcPr>
          <w:p w:rsidR="00C76EE1" w:rsidRPr="00D344FB" w:rsidRDefault="00D344FB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C76EE1" w:rsidRPr="00D344FB" w:rsidRDefault="00D344FB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C76EE1" w:rsidRPr="00A639B5" w:rsidRDefault="00D344FB" w:rsidP="00D344FB">
            <w:pPr>
              <w:jc w:val="center"/>
            </w:pPr>
            <w:r>
              <w:t>Автоматично</w:t>
            </w:r>
          </w:p>
        </w:tc>
      </w:tr>
      <w:tr w:rsidR="00BC18A1" w:rsidRPr="00A639B5" w:rsidTr="00A45DEC">
        <w:trPr>
          <w:cantSplit/>
        </w:trPr>
        <w:tc>
          <w:tcPr>
            <w:tcW w:w="3396" w:type="dxa"/>
          </w:tcPr>
          <w:p w:rsidR="00BC18A1" w:rsidRDefault="00BC18A1" w:rsidP="00BC18A1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192" type="#_x0000_t75" style="width:1in;height:57.95pt" o:ole="">
                  <v:imagedata r:id="rId40" o:title=""/>
                </v:shape>
                <o:OLEObject Type="Embed" ProgID="Visio.Drawing.15" ShapeID="_x0000_i1192" DrawAspect="Content" ObjectID="_1675782632" r:id="rId41"/>
              </w:object>
            </w:r>
            <w:r>
              <w:br/>
            </w:r>
            <w:r>
              <w:br/>
            </w:r>
            <w:r>
              <w:object w:dxaOrig="706" w:dyaOrig="1290">
                <v:shape id="_x0000_i1193" type="#_x0000_t75" style="width:35.6pt;height:64.55pt" o:ole="">
                  <v:imagedata r:id="rId42" o:title=""/>
                </v:shape>
                <o:OLEObject Type="Embed" ProgID="Visio.Drawing.15" ShapeID="_x0000_i1193" DrawAspect="Content" ObjectID="_1675782633" r:id="rId43"/>
              </w:object>
            </w:r>
            <w:r>
              <w:br/>
            </w:r>
            <w:r>
              <w:br/>
            </w:r>
            <w:r>
              <w:object w:dxaOrig="1380" w:dyaOrig="1200">
                <v:shape id="_x0000_i1194" type="#_x0000_t75" style="width:68.7pt;height:60.4pt" o:ole="">
                  <v:imagedata r:id="rId44" o:title=""/>
                </v:shape>
                <o:OLEObject Type="Embed" ProgID="Visio.Drawing.15" ShapeID="_x0000_i1194" DrawAspect="Content" ObjectID="_1675782634" r:id="rId45"/>
              </w:object>
            </w:r>
          </w:p>
        </w:tc>
        <w:tc>
          <w:tcPr>
            <w:tcW w:w="3686" w:type="dxa"/>
          </w:tcPr>
          <w:p w:rsidR="00BC18A1" w:rsidRPr="00A267E8" w:rsidRDefault="00BC18A1" w:rsidP="00BC18A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отриманої оплати, та замовлення на продаж з первинними документами, починається формування документів ЗЕД, ТТН/ГТД</w:t>
            </w:r>
          </w:p>
        </w:tc>
        <w:tc>
          <w:tcPr>
            <w:tcW w:w="1869" w:type="dxa"/>
          </w:tcPr>
          <w:p w:rsidR="00BC18A1" w:rsidRPr="00A639B5" w:rsidRDefault="00BC18A1" w:rsidP="00BC18A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дтвердження оплати</w:t>
            </w:r>
          </w:p>
        </w:tc>
        <w:tc>
          <w:tcPr>
            <w:tcW w:w="1806" w:type="dxa"/>
          </w:tcPr>
          <w:p w:rsidR="00BC18A1" w:rsidRPr="00A639B5" w:rsidRDefault="00BC18A1" w:rsidP="00BC18A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і документи</w:t>
            </w:r>
          </w:p>
        </w:tc>
        <w:tc>
          <w:tcPr>
            <w:tcW w:w="1356" w:type="dxa"/>
          </w:tcPr>
          <w:p w:rsidR="00BC18A1" w:rsidRPr="00D344FB" w:rsidRDefault="00BC18A1" w:rsidP="00BC18A1">
            <w:pPr>
              <w:rPr>
                <w:rFonts w:asciiTheme="minorHAnsi" w:hAnsiTheme="minorHAnsi" w:cstheme="minorHAnsi"/>
                <w:lang w:val="ru-RU"/>
              </w:rPr>
            </w:pPr>
            <w:proofErr w:type="spellStart"/>
            <w:r>
              <w:rPr>
                <w:rFonts w:asciiTheme="minorHAnsi" w:hAnsiTheme="minorHAnsi" w:cstheme="minorHAnsi"/>
                <w:lang w:val="ru-RU"/>
              </w:rPr>
              <w:t>Митний</w:t>
            </w:r>
            <w:proofErr w:type="spellEnd"/>
            <w:r>
              <w:rPr>
                <w:rFonts w:asciiTheme="minorHAnsi" w:hAnsiTheme="minorHAnsi" w:cstheme="minorHAnsi"/>
                <w:lang w:val="ru-RU"/>
              </w:rPr>
              <w:t xml:space="preserve"> брокер</w:t>
            </w:r>
          </w:p>
        </w:tc>
        <w:tc>
          <w:tcPr>
            <w:tcW w:w="1561" w:type="dxa"/>
          </w:tcPr>
          <w:p w:rsidR="00BC18A1" w:rsidRPr="001A70E2" w:rsidRDefault="00BC18A1" w:rsidP="00BC18A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94" w:type="dxa"/>
          </w:tcPr>
          <w:p w:rsidR="00BC18A1" w:rsidRPr="00A639B5" w:rsidRDefault="00BC18A1" w:rsidP="00BC18A1">
            <w:r w:rsidRPr="000D2067">
              <w:t>Згідно графіку доку</w:t>
            </w:r>
            <w:bookmarkStart w:id="1" w:name="_GoBack"/>
            <w:bookmarkEnd w:id="1"/>
            <w:r w:rsidRPr="000D2067">
              <w:t>ментообігу</w:t>
            </w:r>
          </w:p>
        </w:tc>
      </w:tr>
      <w:tr w:rsidR="00BC18A1" w:rsidRPr="00A639B5" w:rsidTr="00A45DEC">
        <w:trPr>
          <w:cantSplit/>
        </w:trPr>
        <w:tc>
          <w:tcPr>
            <w:tcW w:w="3396" w:type="dxa"/>
          </w:tcPr>
          <w:p w:rsidR="00BC18A1" w:rsidRDefault="00BC18A1" w:rsidP="00BC18A1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195" type="#_x0000_t75" style="width:1in;height:57.95pt" o:ole="">
                  <v:imagedata r:id="rId46" o:title=""/>
                </v:shape>
                <o:OLEObject Type="Embed" ProgID="Visio.Drawing.15" ShapeID="_x0000_i1195" DrawAspect="Content" ObjectID="_1675782635" r:id="rId47"/>
              </w:object>
            </w:r>
          </w:p>
        </w:tc>
        <w:tc>
          <w:tcPr>
            <w:tcW w:w="3686" w:type="dxa"/>
          </w:tcPr>
          <w:p w:rsidR="00BC18A1" w:rsidRPr="00777310" w:rsidRDefault="00BC18A1" w:rsidP="00BC18A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777310">
              <w:rPr>
                <w:rFonts w:asciiTheme="minorHAnsi" w:hAnsiTheme="minorHAnsi" w:cstheme="minorHAnsi"/>
              </w:rPr>
              <w:t xml:space="preserve">Бухгалтер з руху ТМЦ отримує </w:t>
            </w:r>
            <w:r>
              <w:rPr>
                <w:rFonts w:asciiTheme="minorHAnsi" w:hAnsiTheme="minorHAnsi" w:cstheme="minorHAnsi"/>
              </w:rPr>
              <w:t>первинні документи та суму замовлення.</w:t>
            </w:r>
          </w:p>
        </w:tc>
        <w:tc>
          <w:tcPr>
            <w:tcW w:w="1869" w:type="dxa"/>
          </w:tcPr>
          <w:p w:rsidR="00BC18A1" w:rsidRPr="00A639B5" w:rsidRDefault="00BC18A1" w:rsidP="00BC18A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ума замовлення та первинні документи </w:t>
            </w:r>
          </w:p>
        </w:tc>
        <w:tc>
          <w:tcPr>
            <w:tcW w:w="1806" w:type="dxa"/>
          </w:tcPr>
          <w:p w:rsidR="00BC18A1" w:rsidRPr="00A639B5" w:rsidRDefault="00BC18A1" w:rsidP="00BC18A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BC18A1" w:rsidRPr="000D2067" w:rsidRDefault="00BC18A1" w:rsidP="00BC18A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BC18A1" w:rsidRPr="000D2067" w:rsidRDefault="00BC18A1" w:rsidP="00BC18A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 з руху ТМЦ</w:t>
            </w:r>
          </w:p>
        </w:tc>
        <w:tc>
          <w:tcPr>
            <w:tcW w:w="1594" w:type="dxa"/>
          </w:tcPr>
          <w:p w:rsidR="00BC18A1" w:rsidRPr="00A639B5" w:rsidRDefault="00BC18A1" w:rsidP="00BC18A1">
            <w:r w:rsidRPr="000D2067">
              <w:t>Згідно графіку документообігу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9300CD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AA5578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5</w:t>
            </w:r>
            <w:r w:rsidR="007D09EC">
              <w:rPr>
                <w:rFonts w:asciiTheme="minorHAnsi" w:hAnsiTheme="minorHAnsi" w:cstheme="minorHAnsi"/>
              </w:rPr>
              <w:t>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9E306E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2A132A" w:rsidRPr="00A639B5" w:rsidTr="00E674A3">
        <w:tc>
          <w:tcPr>
            <w:tcW w:w="212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2A132A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2A132A" w:rsidRPr="00E31B28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2A132A" w:rsidRPr="00A639B5" w:rsidTr="00E674A3">
        <w:tc>
          <w:tcPr>
            <w:tcW w:w="2122" w:type="dxa"/>
            <w:vAlign w:val="center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584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Руденко Г.Б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  <w:vMerge w:val="restart"/>
            <w:vAlign w:val="center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директора департаменту</w:t>
            </w:r>
          </w:p>
        </w:tc>
        <w:tc>
          <w:tcPr>
            <w:tcW w:w="1584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Лека О.М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  <w:vMerge/>
            <w:vAlign w:val="center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2A132A" w:rsidRDefault="002A132A" w:rsidP="002A132A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 xml:space="preserve">Начальник </w:t>
            </w:r>
            <w:proofErr w:type="spellStart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>відділу</w:t>
            </w:r>
            <w:proofErr w:type="spellEnd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 xml:space="preserve"> продажу </w:t>
            </w:r>
          </w:p>
          <w:p w:rsidR="002A132A" w:rsidRPr="001217C3" w:rsidRDefault="002A132A" w:rsidP="002A132A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proofErr w:type="spellStart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>маркованої</w:t>
            </w:r>
            <w:proofErr w:type="spellEnd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 xml:space="preserve"> та </w:t>
            </w:r>
            <w:proofErr w:type="spellStart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>філателістичної</w:t>
            </w:r>
            <w:proofErr w:type="spellEnd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>продукції</w:t>
            </w:r>
            <w:proofErr w:type="spellEnd"/>
          </w:p>
        </w:tc>
        <w:tc>
          <w:tcPr>
            <w:tcW w:w="1584" w:type="dxa"/>
          </w:tcPr>
          <w:p w:rsidR="002A132A" w:rsidRPr="00AA5578" w:rsidRDefault="00AA5578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 w:rsidRPr="00AA5578">
              <w:rPr>
                <w:rFonts w:asciiTheme="minorHAnsi" w:hAnsiTheme="minorHAnsi" w:cstheme="minorHAnsi"/>
                <w:szCs w:val="20"/>
              </w:rPr>
              <w:t>Решетняк</w:t>
            </w: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 Т.А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  <w:vMerge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Pr="00A9539D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914A88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914A88">
              <w:rPr>
                <w:rFonts w:asciiTheme="minorHAnsi" w:hAnsiTheme="minorHAnsi" w:cstheme="minorHAnsi"/>
              </w:rPr>
              <w:t>Головний бухгалтер</w:t>
            </w:r>
          </w:p>
        </w:tc>
        <w:tc>
          <w:tcPr>
            <w:tcW w:w="1584" w:type="dxa"/>
          </w:tcPr>
          <w:p w:rsidR="002A132A" w:rsidRPr="00914A88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914A88">
              <w:rPr>
                <w:rFonts w:asciiTheme="minorHAnsi" w:hAnsiTheme="minorHAnsi" w:cstheme="minorHAnsi"/>
              </w:rPr>
              <w:t>Куц І.В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3271C8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Заступник </w:t>
            </w:r>
            <w:r>
              <w:rPr>
                <w:rFonts w:asciiTheme="minorHAnsi" w:hAnsiTheme="minorHAnsi" w:cstheme="minorHAnsi"/>
                <w:szCs w:val="20"/>
              </w:rPr>
              <w:t>начальнику відділу контролю виконання облікових політик</w:t>
            </w:r>
          </w:p>
        </w:tc>
        <w:tc>
          <w:tcPr>
            <w:tcW w:w="1584" w:type="dxa"/>
          </w:tcPr>
          <w:p w:rsidR="002A132A" w:rsidRPr="003271C8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Морозова Н.Ю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2A132A" w:rsidRPr="00A639B5" w:rsidRDefault="002A132A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2A132A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03C7" w:rsidRDefault="004403C7" w:rsidP="00D6047B">
      <w:pPr>
        <w:spacing w:before="0" w:after="0"/>
      </w:pPr>
      <w:r>
        <w:separator/>
      </w:r>
    </w:p>
  </w:endnote>
  <w:endnote w:type="continuationSeparator" w:id="0">
    <w:p w:rsidR="004403C7" w:rsidRDefault="004403C7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03C7" w:rsidRDefault="004403C7" w:rsidP="00D6047B">
      <w:pPr>
        <w:spacing w:before="0" w:after="0"/>
      </w:pPr>
      <w:r>
        <w:separator/>
      </w:r>
    </w:p>
  </w:footnote>
  <w:footnote w:type="continuationSeparator" w:id="0">
    <w:p w:rsidR="004403C7" w:rsidRDefault="004403C7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9F5D60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9F5D60">
            <w:rPr>
              <w:rFonts w:asciiTheme="minorHAnsi" w:hAnsiTheme="minorHAnsi" w:cstheme="minorHAnsi"/>
              <w:szCs w:val="20"/>
            </w:rPr>
            <w:t>5.3.7 Товари - продаж за кордон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9F5D60">
            <w:rPr>
              <w:rFonts w:ascii="Calibri" w:hAnsi="Calibri" w:cs="Calibri"/>
              <w:szCs w:val="20"/>
            </w:rPr>
            <w:t>25</w:t>
          </w:r>
          <w:r w:rsidR="00E0026F">
            <w:rPr>
              <w:rFonts w:ascii="Calibri" w:hAnsi="Calibri" w:cs="Calibri"/>
              <w:szCs w:val="20"/>
            </w:rPr>
            <w:t>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BC18A1">
            <w:rPr>
              <w:rFonts w:ascii="Calibri" w:hAnsi="Calibri" w:cs="Calibri"/>
              <w:noProof/>
              <w:szCs w:val="20"/>
            </w:rPr>
            <w:t>8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BC18A1">
            <w:rPr>
              <w:rFonts w:ascii="Calibri" w:hAnsi="Calibri" w:cs="Calibri"/>
              <w:noProof/>
              <w:szCs w:val="20"/>
            </w:rPr>
            <w:t>8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5D56FB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5D56FB">
            <w:rPr>
              <w:rFonts w:asciiTheme="minorHAnsi" w:hAnsiTheme="minorHAnsi" w:cstheme="minorHAnsi"/>
              <w:szCs w:val="20"/>
            </w:rPr>
            <w:t>5.3.7 Товари - продаж за кордон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DA2671">
            <w:rPr>
              <w:rFonts w:asciiTheme="minorHAnsi" w:hAnsiTheme="minorHAnsi" w:cstheme="minorHAnsi"/>
              <w:szCs w:val="20"/>
            </w:rPr>
            <w:t xml:space="preserve"> 24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0D2067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0D2067">
            <w:rPr>
              <w:rFonts w:asciiTheme="minorHAnsi" w:hAnsiTheme="minorHAnsi" w:cstheme="minorHAnsi"/>
              <w:noProof/>
              <w:szCs w:val="20"/>
            </w:rPr>
            <w:t>8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1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2B84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067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0CF"/>
    <w:rsid w:val="00106BE4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22A8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8D4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0A33"/>
    <w:rsid w:val="00201281"/>
    <w:rsid w:val="0020277B"/>
    <w:rsid w:val="0020567F"/>
    <w:rsid w:val="00205764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37A47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785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12E1"/>
    <w:rsid w:val="002A132A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7C2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317B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2D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03C7"/>
    <w:rsid w:val="00441F7A"/>
    <w:rsid w:val="00442522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321E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64E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5231"/>
    <w:rsid w:val="005D56FB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4F19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1"/>
    <w:rsid w:val="006C4FFE"/>
    <w:rsid w:val="006C68AB"/>
    <w:rsid w:val="006C7DC9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06689"/>
    <w:rsid w:val="007111B2"/>
    <w:rsid w:val="00711AF7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878"/>
    <w:rsid w:val="00737EB7"/>
    <w:rsid w:val="007400A1"/>
    <w:rsid w:val="0074210A"/>
    <w:rsid w:val="00744204"/>
    <w:rsid w:val="00744703"/>
    <w:rsid w:val="007448D8"/>
    <w:rsid w:val="00745649"/>
    <w:rsid w:val="007458C0"/>
    <w:rsid w:val="00745F33"/>
    <w:rsid w:val="00746748"/>
    <w:rsid w:val="00746B54"/>
    <w:rsid w:val="0075475C"/>
    <w:rsid w:val="00754B41"/>
    <w:rsid w:val="007557CD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6AC4"/>
    <w:rsid w:val="007676E5"/>
    <w:rsid w:val="00767E1F"/>
    <w:rsid w:val="00770BF7"/>
    <w:rsid w:val="00770D56"/>
    <w:rsid w:val="007717EB"/>
    <w:rsid w:val="00773A30"/>
    <w:rsid w:val="00773DA6"/>
    <w:rsid w:val="00775D60"/>
    <w:rsid w:val="00776152"/>
    <w:rsid w:val="00776D95"/>
    <w:rsid w:val="00777310"/>
    <w:rsid w:val="00782118"/>
    <w:rsid w:val="007848E2"/>
    <w:rsid w:val="0078503E"/>
    <w:rsid w:val="007863EB"/>
    <w:rsid w:val="00787744"/>
    <w:rsid w:val="00787D17"/>
    <w:rsid w:val="00790C06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0189"/>
    <w:rsid w:val="007B29BE"/>
    <w:rsid w:val="007B4555"/>
    <w:rsid w:val="007B50E2"/>
    <w:rsid w:val="007B6575"/>
    <w:rsid w:val="007B6996"/>
    <w:rsid w:val="007B7CCA"/>
    <w:rsid w:val="007B7D8F"/>
    <w:rsid w:val="007C0120"/>
    <w:rsid w:val="007C1CC5"/>
    <w:rsid w:val="007C24CB"/>
    <w:rsid w:val="007C6A71"/>
    <w:rsid w:val="007C6D53"/>
    <w:rsid w:val="007C6DBA"/>
    <w:rsid w:val="007C77AD"/>
    <w:rsid w:val="007D09EC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DDA"/>
    <w:rsid w:val="00867ABE"/>
    <w:rsid w:val="00870519"/>
    <w:rsid w:val="00871692"/>
    <w:rsid w:val="00871FD5"/>
    <w:rsid w:val="00872D3D"/>
    <w:rsid w:val="00873318"/>
    <w:rsid w:val="0087379A"/>
    <w:rsid w:val="00874C8D"/>
    <w:rsid w:val="00874E4B"/>
    <w:rsid w:val="00874F34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A7599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3E97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698A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F0AB0"/>
    <w:rsid w:val="009F16B6"/>
    <w:rsid w:val="009F18C8"/>
    <w:rsid w:val="009F2D3E"/>
    <w:rsid w:val="009F2DEE"/>
    <w:rsid w:val="009F5D60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331B"/>
    <w:rsid w:val="00A45DEC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2C56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0152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578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5D18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5B7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8A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4D29"/>
    <w:rsid w:val="00C06A31"/>
    <w:rsid w:val="00C06BDE"/>
    <w:rsid w:val="00C075E0"/>
    <w:rsid w:val="00C10A04"/>
    <w:rsid w:val="00C10D9A"/>
    <w:rsid w:val="00C12187"/>
    <w:rsid w:val="00C150FD"/>
    <w:rsid w:val="00C1707E"/>
    <w:rsid w:val="00C1796A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5482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6EE1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97266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4FB"/>
    <w:rsid w:val="00D34BF2"/>
    <w:rsid w:val="00D35984"/>
    <w:rsid w:val="00D359DE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376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17C4B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CB9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25A9"/>
    <w:rsid w:val="00F12FA8"/>
    <w:rsid w:val="00F14FCE"/>
    <w:rsid w:val="00F155B6"/>
    <w:rsid w:val="00F157D5"/>
    <w:rsid w:val="00F16343"/>
    <w:rsid w:val="00F17B0E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6C7C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5A59"/>
    <w:rsid w:val="00FA7BDD"/>
    <w:rsid w:val="00FB0C8D"/>
    <w:rsid w:val="00FB18F7"/>
    <w:rsid w:val="00FB1961"/>
    <w:rsid w:val="00FB35B6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4BFA70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0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_________Microsoft_Visio18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_________Microsoft_Visio9.vsdx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45" Type="http://schemas.openxmlformats.org/officeDocument/2006/relationships/package" Target="embeddings/_________Microsoft_Visio17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4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package" Target="embeddings/_________Microsoft_Visio16.vsdx"/><Relationship Id="rId48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0" Type="http://schemas.openxmlformats.org/officeDocument/2006/relationships/image" Target="media/image7.emf"/><Relationship Id="rId41" Type="http://schemas.openxmlformats.org/officeDocument/2006/relationships/package" Target="embeddings/_________Microsoft_Visio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5E9C94-6F94-4420-8609-EB74DDBA1D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8</Pages>
  <Words>2889</Words>
  <Characters>1648</Characters>
  <Application>Microsoft Office Word</Application>
  <DocSecurity>0</DocSecurity>
  <Lines>13</Lines>
  <Paragraphs>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4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15</cp:revision>
  <cp:lastPrinted>2020-09-02T09:54:00Z</cp:lastPrinted>
  <dcterms:created xsi:type="dcterms:W3CDTF">2021-02-23T16:18:00Z</dcterms:created>
  <dcterms:modified xsi:type="dcterms:W3CDTF">2021-02-25T16:21:00Z</dcterms:modified>
</cp:coreProperties>
</file>